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C83DA5" w14:textId="77777777"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14:paraId="40F1E611" w14:textId="77777777" w:rsidR="00B92E43" w:rsidRDefault="00C77D6A" w:rsidP="00B92E43">
      <w:pPr>
        <w:pStyle w:val="Subtitle"/>
      </w:pPr>
      <w:r>
        <w:rPr>
          <w:noProof/>
        </w:rPr>
        <w:object w:dxaOrig="1440" w:dyaOrig="1440" w14:anchorId="07716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76799509"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14:paraId="1B13EF39" w14:textId="77777777"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2D77AF">
        <w:t xml:space="preserve"> (see </w:t>
      </w:r>
      <w:hyperlink r:id="rId7" w:history="1">
        <w:r w:rsidR="002D77AF" w:rsidRPr="004A7A7F">
          <w:rPr>
            <w:rStyle w:val="Hyperlink"/>
          </w:rPr>
          <w:t>https://algorithms.tutorialhorizon.com/double-threaded-binary-tree-complete-implementation/</w:t>
        </w:r>
      </w:hyperlink>
      <w:r w:rsidR="002D77AF">
        <w:t xml:space="preserve"> for more information on doubly threaded BSTs)</w:t>
      </w:r>
      <w:r w:rsidR="008F73BF">
        <w:t>.</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14:paraId="66CD1766" w14:textId="77777777" w:rsidR="00F801CF" w:rsidRDefault="00F801CF" w:rsidP="00F801CF">
      <w:pPr>
        <w:pStyle w:val="ListParagraph"/>
        <w:numPr>
          <w:ilvl w:val="0"/>
          <w:numId w:val="9"/>
        </w:numPr>
      </w:pPr>
      <w:r>
        <w:t>BSTNode.h</w:t>
      </w:r>
    </w:p>
    <w:p w14:paraId="65079F03" w14:textId="77777777"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w:t>
      </w:r>
      <w:r w:rsidR="002273B1" w:rsidRPr="00D70F39">
        <w:rPr>
          <w:highlight w:val="yellow"/>
        </w:rPr>
        <w:t>You may not add any additional pointers to BSTNode</w:t>
      </w:r>
      <w:r w:rsidR="002273B1">
        <w:t>.  The whole idea of threads is that they take advantage of unused BSTNode pointers and thereby reduce binary tree wasted overhead.</w:t>
      </w:r>
    </w:p>
    <w:p w14:paraId="706C12B3" w14:textId="77777777" w:rsidR="00F801CF" w:rsidRDefault="00F801CF" w:rsidP="00F801CF">
      <w:pPr>
        <w:pStyle w:val="ListParagraph"/>
        <w:numPr>
          <w:ilvl w:val="1"/>
          <w:numId w:val="9"/>
        </w:numPr>
      </w:pPr>
      <w:r>
        <w:t xml:space="preserve">Add setter/getter methods to access the bit </w:t>
      </w:r>
      <w:r w:rsidR="00D70F39">
        <w:t>or Boolean instance variables or modify existing setters/getters as necessary</w:t>
      </w:r>
      <w:r w:rsidR="00F110F1">
        <w:t>.</w:t>
      </w:r>
    </w:p>
    <w:p w14:paraId="7D164A58" w14:textId="77777777" w:rsidR="00F801CF" w:rsidRDefault="00F801CF" w:rsidP="00F801CF">
      <w:pPr>
        <w:pStyle w:val="ListParagraph"/>
        <w:numPr>
          <w:ilvl w:val="0"/>
          <w:numId w:val="9"/>
        </w:numPr>
      </w:pPr>
      <w:r>
        <w:t>BST.h</w:t>
      </w:r>
    </w:p>
    <w:p w14:paraId="5B2F12C5" w14:textId="77777777" w:rsidR="00F801CF" w:rsidRDefault="00F801CF" w:rsidP="00F801CF">
      <w:pPr>
        <w:pStyle w:val="ListParagraph"/>
        <w:numPr>
          <w:ilvl w:val="1"/>
          <w:numId w:val="9"/>
        </w:numPr>
      </w:pPr>
      <w:r>
        <w:t xml:space="preserve">Rewrite method inserthelp() to </w:t>
      </w:r>
      <w:r w:rsidR="002273B1">
        <w:t>take advantage of the modified BSTNode in which a pointer can be either a regular pointer or a thread.</w:t>
      </w:r>
      <w:r w:rsidR="005F51D3">
        <w:t xml:space="preserve"> </w:t>
      </w:r>
    </w:p>
    <w:p w14:paraId="37EFF2B3" w14:textId="77777777" w:rsidR="00F801CF" w:rsidRDefault="00F801CF" w:rsidP="00F801CF">
      <w:pPr>
        <w:pStyle w:val="ListParagraph"/>
        <w:numPr>
          <w:ilvl w:val="1"/>
          <w:numId w:val="9"/>
        </w:numPr>
      </w:pPr>
      <w:r>
        <w:t>Modify method printhelp() to work with threaded nodes</w:t>
      </w:r>
      <w:r w:rsidR="005F51D3">
        <w:t>.</w:t>
      </w:r>
    </w:p>
    <w:p w14:paraId="0B3E7C6C" w14:textId="77777777"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14:paraId="7737E1F8" w14:textId="77777777" w:rsidR="00F801CF" w:rsidRDefault="00940151" w:rsidP="00F801CF">
      <w:pPr>
        <w:pStyle w:val="ListParagraph"/>
        <w:numPr>
          <w:ilvl w:val="1"/>
          <w:numId w:val="9"/>
        </w:numPr>
      </w:pPr>
      <w:r>
        <w:t>A</w:t>
      </w:r>
      <w:r w:rsidR="005F51D3">
        <w:t>dd printReverse() to do a reverse order printing of your tree without resorting to recursion.</w:t>
      </w:r>
    </w:p>
    <w:p w14:paraId="35E4E3C6" w14:textId="77777777" w:rsidR="008C148E" w:rsidRDefault="008C148E" w:rsidP="008C148E">
      <w:pPr>
        <w:pStyle w:val="ListParagraph"/>
        <w:numPr>
          <w:ilvl w:val="1"/>
          <w:numId w:val="9"/>
        </w:numPr>
      </w:pPr>
      <w:r>
        <w:t>You may add helper methods as needed to make modifying or creating the methods above easier.</w:t>
      </w:r>
    </w:p>
    <w:p w14:paraId="2903065C" w14:textId="77777777" w:rsidR="00E277C7" w:rsidRDefault="00E277C7" w:rsidP="00F801CF">
      <w:pPr>
        <w:pStyle w:val="ListParagraph"/>
        <w:numPr>
          <w:ilvl w:val="1"/>
          <w:numId w:val="9"/>
        </w:numPr>
      </w:pPr>
      <w:r>
        <w:t>Note:  I’ve commented out the destructor since the destructor relies on clearhelp() and clearhelp(), as currently written, won’t work with threaded trees.</w:t>
      </w:r>
    </w:p>
    <w:p w14:paraId="7417D2AF" w14:textId="77777777"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printhelp, </w:t>
      </w:r>
      <w:r w:rsidR="00347C70">
        <w:lastRenderedPageBreak/>
        <w:t>printInorder</w:t>
      </w:r>
      <w:r>
        <w:t>, and</w:t>
      </w:r>
      <w:r w:rsidR="00347C70">
        <w:t xml:space="preserve"> </w:t>
      </w:r>
      <w:r w:rsidR="005F51D3">
        <w:t>printR</w:t>
      </w:r>
      <w:r>
        <w:t>everse</w:t>
      </w:r>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14:paraId="50FA668E" w14:textId="77777777" w:rsidR="008F4CB2" w:rsidRDefault="008F4CB2" w:rsidP="00347C70">
      <w:pPr>
        <w:pStyle w:val="ListParagraph"/>
        <w:numPr>
          <w:ilvl w:val="0"/>
          <w:numId w:val="9"/>
        </w:numPr>
      </w:pPr>
      <w:r>
        <w:t>Since the BST node takes a key value pair I want you to use the following &lt;int, string&gt; values (</w:t>
      </w:r>
      <w:r w:rsidRPr="008F4CB2">
        <w:rPr>
          <w:u w:val="single"/>
        </w:rPr>
        <w:t>in the order provided</w:t>
      </w:r>
      <w:r>
        <w:t xml:space="preserve">) to build your tree.  </w:t>
      </w:r>
    </w:p>
    <w:p w14:paraId="313D2D7A" w14:textId="77777777" w:rsidR="008F4CB2" w:rsidRDefault="008F4CB2" w:rsidP="008F4CB2">
      <w:pPr>
        <w:pStyle w:val="ListParagraph"/>
        <w:numPr>
          <w:ilvl w:val="1"/>
          <w:numId w:val="9"/>
        </w:numPr>
      </w:pPr>
      <w:r>
        <w:t>77, “seventy-sev</w:t>
      </w:r>
      <w:r w:rsidR="00043319">
        <w:t>e</w:t>
      </w:r>
      <w:r>
        <w:t>n”</w:t>
      </w:r>
    </w:p>
    <w:p w14:paraId="13067DA3" w14:textId="77777777" w:rsidR="008F4CB2" w:rsidRDefault="008F4CB2" w:rsidP="008F4CB2">
      <w:pPr>
        <w:pStyle w:val="ListParagraph"/>
        <w:numPr>
          <w:ilvl w:val="1"/>
          <w:numId w:val="9"/>
        </w:numPr>
      </w:pPr>
      <w:r>
        <w:t>70, "seventy"</w:t>
      </w:r>
    </w:p>
    <w:p w14:paraId="7B0E814C" w14:textId="77777777" w:rsidR="008F4CB2" w:rsidRDefault="008F4CB2" w:rsidP="008F4CB2">
      <w:pPr>
        <w:pStyle w:val="ListParagraph"/>
        <w:numPr>
          <w:ilvl w:val="1"/>
          <w:numId w:val="9"/>
        </w:numPr>
      </w:pPr>
      <w:r>
        <w:t>75, "seventy-five"</w:t>
      </w:r>
    </w:p>
    <w:p w14:paraId="76832B74" w14:textId="77777777" w:rsidR="008F4CB2" w:rsidRDefault="008F4CB2" w:rsidP="008F4CB2">
      <w:pPr>
        <w:pStyle w:val="ListParagraph"/>
        <w:numPr>
          <w:ilvl w:val="1"/>
          <w:numId w:val="9"/>
        </w:numPr>
      </w:pPr>
      <w:r>
        <w:t>66, "sixty-six"</w:t>
      </w:r>
    </w:p>
    <w:p w14:paraId="2127023F" w14:textId="77777777" w:rsidR="008F4CB2" w:rsidRDefault="008F4CB2" w:rsidP="008F4CB2">
      <w:pPr>
        <w:pStyle w:val="ListParagraph"/>
        <w:numPr>
          <w:ilvl w:val="1"/>
          <w:numId w:val="9"/>
        </w:numPr>
      </w:pPr>
      <w:r>
        <w:t>79, "seventy-nine"</w:t>
      </w:r>
    </w:p>
    <w:p w14:paraId="708DDD29" w14:textId="77777777" w:rsidR="008F4CB2" w:rsidRDefault="008F4CB2" w:rsidP="008F4CB2">
      <w:pPr>
        <w:pStyle w:val="ListParagraph"/>
        <w:numPr>
          <w:ilvl w:val="1"/>
          <w:numId w:val="9"/>
        </w:numPr>
      </w:pPr>
      <w:r>
        <w:t>68, "sixty-eight"</w:t>
      </w:r>
    </w:p>
    <w:p w14:paraId="0D6A6988" w14:textId="77777777" w:rsidR="008F4CB2" w:rsidRDefault="008F4CB2" w:rsidP="008F4CB2">
      <w:pPr>
        <w:pStyle w:val="ListParagraph"/>
        <w:numPr>
          <w:ilvl w:val="1"/>
          <w:numId w:val="9"/>
        </w:numPr>
      </w:pPr>
      <w:r>
        <w:t>67, "sixty-seven"</w:t>
      </w:r>
    </w:p>
    <w:p w14:paraId="465F2ECB" w14:textId="77777777" w:rsidR="008F4CB2" w:rsidRDefault="008F4CB2" w:rsidP="008F4CB2">
      <w:pPr>
        <w:pStyle w:val="ListParagraph"/>
        <w:numPr>
          <w:ilvl w:val="1"/>
          <w:numId w:val="9"/>
        </w:numPr>
      </w:pPr>
      <w:r>
        <w:t>69, "sixty-nine"</w:t>
      </w:r>
    </w:p>
    <w:p w14:paraId="4C92F7EA" w14:textId="77777777" w:rsidR="008F4CB2" w:rsidRDefault="008F4CB2" w:rsidP="008F4CB2">
      <w:pPr>
        <w:pStyle w:val="ListParagraph"/>
        <w:numPr>
          <w:ilvl w:val="1"/>
          <w:numId w:val="9"/>
        </w:numPr>
      </w:pPr>
      <w:r>
        <w:t>90, "ninety"</w:t>
      </w:r>
    </w:p>
    <w:p w14:paraId="3D3DA180" w14:textId="77777777" w:rsidR="008F4CB2" w:rsidRDefault="008F4CB2" w:rsidP="008F4CB2">
      <w:pPr>
        <w:pStyle w:val="ListParagraph"/>
        <w:numPr>
          <w:ilvl w:val="1"/>
          <w:numId w:val="9"/>
        </w:numPr>
      </w:pPr>
      <w:r>
        <w:t>85, "eighty-five"</w:t>
      </w:r>
    </w:p>
    <w:p w14:paraId="00698F02" w14:textId="77777777" w:rsidR="008F4CB2" w:rsidRDefault="008F4CB2" w:rsidP="008F4CB2">
      <w:pPr>
        <w:pStyle w:val="ListParagraph"/>
        <w:numPr>
          <w:ilvl w:val="1"/>
          <w:numId w:val="9"/>
        </w:numPr>
      </w:pPr>
      <w:r>
        <w:t>83, "eighty-three"</w:t>
      </w:r>
    </w:p>
    <w:p w14:paraId="6C9FFB98" w14:textId="77777777" w:rsidR="008F4CB2" w:rsidRDefault="008F4CB2" w:rsidP="008F4CB2">
      <w:pPr>
        <w:pStyle w:val="ListParagraph"/>
        <w:numPr>
          <w:ilvl w:val="1"/>
          <w:numId w:val="9"/>
        </w:numPr>
      </w:pPr>
      <w:r>
        <w:t>87, "eighty-seven"</w:t>
      </w:r>
    </w:p>
    <w:p w14:paraId="5083D514" w14:textId="77777777" w:rsidR="00D179F9" w:rsidRDefault="00D179F9" w:rsidP="008F4CB2">
      <w:pPr>
        <w:pStyle w:val="ListParagraph"/>
        <w:numPr>
          <w:ilvl w:val="1"/>
          <w:numId w:val="9"/>
        </w:numPr>
      </w:pPr>
      <w:r>
        <w:t>65, “sixty-five”</w:t>
      </w:r>
    </w:p>
    <w:p w14:paraId="6C9246D7" w14:textId="77777777" w:rsidR="00DB2B80" w:rsidRDefault="00DB2B80" w:rsidP="00DB2B80">
      <w:pPr>
        <w:pStyle w:val="ListParagraph"/>
        <w:numPr>
          <w:ilvl w:val="0"/>
          <w:numId w:val="9"/>
        </w:numPr>
      </w:pPr>
      <w:r>
        <w:t xml:space="preserve">Smart Pointers – I </w:t>
      </w:r>
      <w:r w:rsidRPr="00DB2B80">
        <w:rPr>
          <w:b/>
          <w:highlight w:val="yellow"/>
        </w:rPr>
        <w:t>do not</w:t>
      </w:r>
      <w:r>
        <w:t xml:space="preserve"> recommend the use of smart pointers for this assignment.</w:t>
      </w:r>
    </w:p>
    <w:p w14:paraId="42B4997F" w14:textId="77777777" w:rsidR="00F801CF" w:rsidRDefault="00E873B6" w:rsidP="00EF5D61">
      <w:pPr>
        <w:pStyle w:val="Heading2"/>
      </w:pPr>
      <w:r>
        <w:t>Files provided:</w:t>
      </w:r>
    </w:p>
    <w:p w14:paraId="25716C7D" w14:textId="77777777" w:rsidR="00C4663B" w:rsidRDefault="00C4663B" w:rsidP="00C4663B">
      <w:pPr>
        <w:pStyle w:val="ListParagraph"/>
        <w:numPr>
          <w:ilvl w:val="0"/>
          <w:numId w:val="9"/>
        </w:numPr>
      </w:pPr>
      <w:r>
        <w:t>BST.h</w:t>
      </w:r>
    </w:p>
    <w:p w14:paraId="0B5BB89A" w14:textId="77777777" w:rsidR="00C4663B" w:rsidRDefault="00C4663B" w:rsidP="00C4663B">
      <w:pPr>
        <w:pStyle w:val="ListParagraph"/>
        <w:numPr>
          <w:ilvl w:val="0"/>
          <w:numId w:val="9"/>
        </w:numPr>
      </w:pPr>
      <w:r>
        <w:t>BSTNode.h</w:t>
      </w:r>
    </w:p>
    <w:p w14:paraId="58C5A078" w14:textId="77777777" w:rsidR="00C4663B" w:rsidRDefault="00C4663B" w:rsidP="00C4663B">
      <w:pPr>
        <w:pStyle w:val="ListParagraph"/>
        <w:numPr>
          <w:ilvl w:val="0"/>
          <w:numId w:val="9"/>
        </w:numPr>
      </w:pPr>
      <w:r>
        <w:t>BinNode.h</w:t>
      </w:r>
    </w:p>
    <w:p w14:paraId="30AA0219" w14:textId="77777777" w:rsidR="00C4663B" w:rsidRDefault="00C4663B" w:rsidP="00C4663B">
      <w:pPr>
        <w:pStyle w:val="ListParagraph"/>
        <w:numPr>
          <w:ilvl w:val="0"/>
          <w:numId w:val="9"/>
        </w:numPr>
      </w:pPr>
      <w:r>
        <w:t>dictionary.h</w:t>
      </w:r>
    </w:p>
    <w:p w14:paraId="051F3F25" w14:textId="77777777" w:rsidR="00034417" w:rsidRDefault="00034417" w:rsidP="00034417">
      <w:pPr>
        <w:pStyle w:val="Heading2"/>
      </w:pPr>
      <w:r>
        <w:t>Assignment Submission:</w:t>
      </w:r>
    </w:p>
    <w:p w14:paraId="1AC61B8D" w14:textId="67BC18A8" w:rsidR="00034417" w:rsidRDefault="00034417" w:rsidP="00034417">
      <w:r>
        <w:t xml:space="preserve">Put the following files into a zip file and submit your assignment to the assignment link in </w:t>
      </w:r>
      <w:r w:rsidR="00C77D6A">
        <w:t>Canvas</w:t>
      </w:r>
      <w:r>
        <w:t>:</w:t>
      </w:r>
    </w:p>
    <w:p w14:paraId="3D1BB109" w14:textId="77777777" w:rsidR="00034417" w:rsidRDefault="00034417" w:rsidP="00034417">
      <w:pPr>
        <w:pStyle w:val="ListParagraph"/>
        <w:numPr>
          <w:ilvl w:val="0"/>
          <w:numId w:val="11"/>
        </w:numPr>
      </w:pPr>
      <w:r>
        <w:t>Any changed or new source code files</w:t>
      </w:r>
    </w:p>
    <w:p w14:paraId="6A6384AD" w14:textId="77777777" w:rsidR="00034417" w:rsidRDefault="00034417" w:rsidP="00034417">
      <w:pPr>
        <w:pStyle w:val="ListParagraph"/>
        <w:numPr>
          <w:ilvl w:val="0"/>
          <w:numId w:val="11"/>
        </w:numPr>
      </w:pPr>
      <w:r>
        <w:t>Your executable</w:t>
      </w:r>
      <w:r w:rsidR="008F4CB2">
        <w:t>***</w:t>
      </w:r>
    </w:p>
    <w:p w14:paraId="06E5DBF5" w14:textId="77777777" w:rsidR="00034417" w:rsidRDefault="00034417" w:rsidP="00034417">
      <w:pPr>
        <w:pStyle w:val="ListParagraph"/>
        <w:numPr>
          <w:ilvl w:val="0"/>
          <w:numId w:val="11"/>
        </w:numPr>
      </w:pPr>
      <w:r>
        <w:t>Word document describing your approach to solving this problem.</w:t>
      </w:r>
    </w:p>
    <w:p w14:paraId="3B340A30" w14:textId="77777777"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int, string&gt;.</w:t>
      </w:r>
    </w:p>
    <w:p w14:paraId="5677B884" w14:textId="77777777"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p>
    <w:p w14:paraId="49EE7B11" w14:textId="77777777" w:rsidR="00B92E43" w:rsidRDefault="00BF463C" w:rsidP="00F4202D">
      <w:pPr>
        <w:keepNext/>
      </w:pPr>
      <w:r>
        <w:lastRenderedPageBreak/>
        <w:t>Here is an example of my test run</w:t>
      </w:r>
      <w:r w:rsidR="005C7637">
        <w:t xml:space="preserve"> showing both printhelp, </w:t>
      </w:r>
      <w:r w:rsidR="00F4202D">
        <w:t>printInorder</w:t>
      </w:r>
      <w:r w:rsidR="005C7637">
        <w:t>, and printReverse</w:t>
      </w:r>
      <w:r>
        <w:t>:</w:t>
      </w:r>
    </w:p>
    <w:p w14:paraId="5CF41038" w14:textId="77777777" w:rsidR="00BF463C" w:rsidRDefault="0085185B" w:rsidP="00B92E43">
      <w:r>
        <w:rPr>
          <w:noProof/>
        </w:rPr>
        <w:drawing>
          <wp:inline distT="0" distB="0" distL="0" distR="0" wp14:anchorId="2498C3C5" wp14:editId="139B1EE2">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14:paraId="1A1F1468" w14:textId="77777777"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14:paraId="355E8803" w14:textId="77777777" w:rsidR="00E873B6" w:rsidRDefault="00E873B6" w:rsidP="00B92E43">
      <w:r>
        <w:tab/>
        <w:t>Student_Name</w:t>
      </w:r>
      <w:r w:rsidR="00347C70">
        <w:t>_ThreadedBST.zip</w:t>
      </w:r>
    </w:p>
    <w:p w14:paraId="0694B7B4" w14:textId="1F9CC413" w:rsidR="00C83C75" w:rsidRPr="00C83C75" w:rsidRDefault="00C83C75" w:rsidP="00C83C75">
      <w:pPr>
        <w:rPr>
          <w:b/>
        </w:rPr>
      </w:pPr>
      <w:r>
        <w:t xml:space="preserve">Your assignment is due </w:t>
      </w:r>
      <w:r w:rsidR="005436E3">
        <w:t xml:space="preserve">(see </w:t>
      </w:r>
      <w:r w:rsidR="00760A91">
        <w:t>Canvas</w:t>
      </w:r>
      <w:r w:rsidR="005436E3">
        <w:t>).</w:t>
      </w:r>
      <w:r>
        <w:t xml:space="preserve"> </w:t>
      </w:r>
    </w:p>
    <w:p w14:paraId="12583B5A" w14:textId="77777777" w:rsidR="00C83C75" w:rsidRDefault="00C83C75" w:rsidP="00EF5D61">
      <w:pPr>
        <w:pStyle w:val="Heading2"/>
      </w:pPr>
      <w:r>
        <w:t>Rubrics:</w:t>
      </w:r>
    </w:p>
    <w:p w14:paraId="5DE99FB2" w14:textId="0DCE0750" w:rsidR="00C83C75" w:rsidRPr="00940151" w:rsidRDefault="00C83C75" w:rsidP="00C83C75">
      <w:pPr>
        <w:pStyle w:val="ListParagraph"/>
        <w:numPr>
          <w:ilvl w:val="0"/>
          <w:numId w:val="2"/>
        </w:numPr>
        <w:rPr>
          <w:b/>
        </w:rPr>
      </w:pPr>
      <w:r w:rsidRPr="00C83C75">
        <w:rPr>
          <w:b/>
        </w:rPr>
        <w:t xml:space="preserve">Program must run </w:t>
      </w:r>
      <w:r w:rsidR="00760A91" w:rsidRPr="00C83C75">
        <w:rPr>
          <w:b/>
        </w:rPr>
        <w:t>to</w:t>
      </w:r>
      <w:r w:rsidRPr="00C83C75">
        <w:rPr>
          <w:b/>
        </w:rPr>
        <w:t xml:space="preserve"> get any points</w:t>
      </w:r>
      <w:r w:rsidR="00940151">
        <w:rPr>
          <w:b/>
        </w:rPr>
        <w:t xml:space="preserve">.  </w:t>
      </w:r>
      <w:r w:rsidR="00940151">
        <w:t>By run I mean you must at minimum:</w:t>
      </w:r>
    </w:p>
    <w:p w14:paraId="66A04BC0" w14:textId="77777777" w:rsidR="00940151" w:rsidRDefault="00940151" w:rsidP="00940151">
      <w:pPr>
        <w:pStyle w:val="ListParagraph"/>
        <w:numPr>
          <w:ilvl w:val="1"/>
          <w:numId w:val="2"/>
        </w:numPr>
      </w:pPr>
      <w:r>
        <w:t>Implement successor threads, and demonstrate</w:t>
      </w:r>
    </w:p>
    <w:p w14:paraId="2E86E7A8" w14:textId="77777777" w:rsidR="00940151" w:rsidRPr="00940151" w:rsidRDefault="00940151" w:rsidP="00940151">
      <w:pPr>
        <w:pStyle w:val="ListParagraph"/>
        <w:numPr>
          <w:ilvl w:val="1"/>
          <w:numId w:val="2"/>
        </w:numPr>
      </w:pPr>
      <w:r>
        <w:t>In-order printing without using recursion.</w:t>
      </w:r>
    </w:p>
    <w:p w14:paraId="0871E8E2" w14:textId="77777777"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14:paraId="14FFD935" w14:textId="77777777" w:rsidR="00401D96" w:rsidRDefault="00940151" w:rsidP="00347C70">
      <w:pPr>
        <w:pStyle w:val="ListParagraph"/>
        <w:numPr>
          <w:ilvl w:val="0"/>
          <w:numId w:val="2"/>
        </w:numPr>
      </w:pPr>
      <w:r>
        <w:t>Successor threads implemented and demonstrated using printInorder without recursion. (60%)</w:t>
      </w:r>
    </w:p>
    <w:p w14:paraId="363C7516" w14:textId="77777777" w:rsidR="00940151" w:rsidRDefault="00940151" w:rsidP="00347C70">
      <w:pPr>
        <w:pStyle w:val="ListParagraph"/>
        <w:numPr>
          <w:ilvl w:val="0"/>
          <w:numId w:val="2"/>
        </w:numPr>
      </w:pPr>
      <w:r>
        <w:lastRenderedPageBreak/>
        <w:t>Predecessor threads implemented and demonstrated using printReverse without recursion (30%)</w:t>
      </w:r>
    </w:p>
    <w:p w14:paraId="486494A0" w14:textId="77777777"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14:paraId="55A68A7A" w14:textId="77777777" w:rsidR="003D2006" w:rsidRDefault="003D2006" w:rsidP="00EF5D61">
      <w:pPr>
        <w:pStyle w:val="Heading2"/>
      </w:pPr>
      <w:r>
        <w:t>Tips</w:t>
      </w:r>
    </w:p>
    <w:p w14:paraId="711B47AE" w14:textId="77777777"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14:paraId="3E99C47D" w14:textId="77777777" w:rsidR="00940151" w:rsidRDefault="003D2006" w:rsidP="00EF5D61">
      <w:r>
        <w:t xml:space="preserve">Break the project into pieces and think about how you are going to accomplish each piece.  Start by getting the BST files I’ve given you running and be sure you understand how the author has implemented his BST.  Then add your bit fields </w:t>
      </w:r>
      <w:r w:rsidR="005436E3">
        <w:t xml:space="preserve">(or bool variables if you are not going to use bit fields) </w:t>
      </w:r>
      <w:r>
        <w:t>to the appropriate .h file and implement your setter/getter methods</w:t>
      </w:r>
      <w:r w:rsidR="00940151">
        <w:t xml:space="preserve"> for your threads</w:t>
      </w:r>
      <w:r>
        <w:t xml:space="preserve">. </w:t>
      </w:r>
    </w:p>
    <w:p w14:paraId="2C13C701" w14:textId="6FE277EA" w:rsidR="003D2006" w:rsidRDefault="003D2006" w:rsidP="00EF5D61">
      <w:r>
        <w:t xml:space="preserve">Next start thinking about inserthelp.  You pretty much have to gut the entire method and start from scratch.  Think about node states and how each state affects the insert operation.  For </w:t>
      </w:r>
      <w:r w:rsidR="00C77D6A">
        <w:t>example,</w:t>
      </w:r>
      <w:r>
        <w:t xml:space="preserv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14:paraId="0DC631CE" w14:textId="0B7D3F9B"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p w14:paraId="5EFDC9E4" w14:textId="55DE87BA" w:rsidR="000850CD" w:rsidRDefault="00C77D6A" w:rsidP="00EF5D61">
      <w:hyperlink r:id="rId9" w:history="1">
        <w:r w:rsidR="000850CD" w:rsidRPr="000850CD">
          <w:rPr>
            <w:rStyle w:val="Hyperlink"/>
          </w:rPr>
          <w:t>Course Learning Outcomes Alignment</w:t>
        </w:r>
      </w:hyperlink>
    </w:p>
    <w:sectPr w:rsidR="000850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E43"/>
    <w:rsid w:val="00011A58"/>
    <w:rsid w:val="00034417"/>
    <w:rsid w:val="00043319"/>
    <w:rsid w:val="00045724"/>
    <w:rsid w:val="0005114B"/>
    <w:rsid w:val="00056FF3"/>
    <w:rsid w:val="000850CD"/>
    <w:rsid w:val="000B355D"/>
    <w:rsid w:val="00125835"/>
    <w:rsid w:val="0022354A"/>
    <w:rsid w:val="002273B1"/>
    <w:rsid w:val="002B0B29"/>
    <w:rsid w:val="002D77AF"/>
    <w:rsid w:val="00315B44"/>
    <w:rsid w:val="00347C70"/>
    <w:rsid w:val="003D2006"/>
    <w:rsid w:val="003F1C4E"/>
    <w:rsid w:val="004007E4"/>
    <w:rsid w:val="00401D96"/>
    <w:rsid w:val="0048798F"/>
    <w:rsid w:val="004E6B7E"/>
    <w:rsid w:val="005436E3"/>
    <w:rsid w:val="005C7637"/>
    <w:rsid w:val="005F51D3"/>
    <w:rsid w:val="006E5A4E"/>
    <w:rsid w:val="007564F5"/>
    <w:rsid w:val="00756D05"/>
    <w:rsid w:val="00760A91"/>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77D6A"/>
    <w:rsid w:val="00C83C75"/>
    <w:rsid w:val="00C872F6"/>
    <w:rsid w:val="00D179F9"/>
    <w:rsid w:val="00D70F39"/>
    <w:rsid w:val="00DB2B80"/>
    <w:rsid w:val="00DF59CD"/>
    <w:rsid w:val="00E277C7"/>
    <w:rsid w:val="00E873B6"/>
    <w:rsid w:val="00EF5D61"/>
    <w:rsid w:val="00F110F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427E7"/>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D77AF"/>
    <w:rPr>
      <w:color w:val="0000FF" w:themeColor="hyperlink"/>
      <w:u w:val="single"/>
    </w:rPr>
  </w:style>
  <w:style w:type="character" w:styleId="Mention">
    <w:name w:val="Mention"/>
    <w:basedOn w:val="DefaultParagraphFont"/>
    <w:uiPriority w:val="99"/>
    <w:semiHidden/>
    <w:unhideWhenUsed/>
    <w:rsid w:val="002D77AF"/>
    <w:rPr>
      <w:color w:val="2B579A"/>
      <w:shd w:val="clear" w:color="auto" w:fill="E6E6E6"/>
    </w:rPr>
  </w:style>
  <w:style w:type="character" w:styleId="UnresolvedMention">
    <w:name w:val="Unresolved Mention"/>
    <w:basedOn w:val="DefaultParagraphFont"/>
    <w:uiPriority w:val="99"/>
    <w:semiHidden/>
    <w:unhideWhenUsed/>
    <w:rsid w:val="000850CD"/>
    <w:rPr>
      <w:color w:val="605E5C"/>
      <w:shd w:val="clear" w:color="auto" w:fill="E1DFDD"/>
    </w:rPr>
  </w:style>
  <w:style w:type="character" w:styleId="FollowedHyperlink">
    <w:name w:val="FollowedHyperlink"/>
    <w:basedOn w:val="DefaultParagraphFont"/>
    <w:uiPriority w:val="99"/>
    <w:semiHidden/>
    <w:unhideWhenUsed/>
    <w:rsid w:val="00056F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rive.google.com/file/d/1gGS-J9971FALZbIsS72I81R7zUm7iHBB/view?usp=sha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TotalTime>
  <Pages>4</Pages>
  <Words>935</Words>
  <Characters>533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Computational Sciences)</cp:lastModifiedBy>
  <cp:revision>35</cp:revision>
  <dcterms:created xsi:type="dcterms:W3CDTF">2013-09-06T19:10:00Z</dcterms:created>
  <dcterms:modified xsi:type="dcterms:W3CDTF">2021-03-09T17:52:00Z</dcterms:modified>
</cp:coreProperties>
</file>